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6B67" w:rsidRDefault="008C7F94" w:rsidP="008C7F94">
      <w:pPr>
        <w:pStyle w:val="ListParagraph"/>
        <w:numPr>
          <w:ilvl w:val="0"/>
          <w:numId w:val="1"/>
        </w:numPr>
      </w:pPr>
      <w:r>
        <w:t>Vẽ lưu đồ giải phương trình bậc 2</w:t>
      </w:r>
    </w:p>
    <w:p w:rsidR="008C7F94" w:rsidRDefault="008C7F94" w:rsidP="008C7F94">
      <w:pPr>
        <w:pStyle w:val="ListParagraph"/>
      </w:pPr>
      <w:r>
        <w:rPr>
          <w:noProof/>
        </w:rPr>
        <w:drawing>
          <wp:inline distT="0" distB="0" distL="0" distR="0">
            <wp:extent cx="5943600" cy="62179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odokhoi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1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</w:pPr>
    </w:p>
    <w:p w:rsidR="008C7F94" w:rsidRDefault="008C7F94" w:rsidP="008C7F94">
      <w:pPr>
        <w:pStyle w:val="ListParagraph"/>
        <w:numPr>
          <w:ilvl w:val="0"/>
          <w:numId w:val="1"/>
        </w:numPr>
      </w:pPr>
      <w:r>
        <w:lastRenderedPageBreak/>
        <w:t>Vẽ lưu đồ sắp xếp dãy số từ nhỏ tới lớn</w:t>
      </w:r>
    </w:p>
    <w:bookmarkStart w:id="0" w:name="_GoBack"/>
    <w:p w:rsidR="008C7F94" w:rsidRPr="00335843" w:rsidRDefault="00375667" w:rsidP="008C7F94">
      <w:pPr>
        <w:pStyle w:val="ListParagraph"/>
        <w:rPr>
          <w:sz w:val="26"/>
          <w:vertAlign w:val="subscript"/>
        </w:rPr>
      </w:pPr>
      <w:r>
        <w:object w:dxaOrig="14206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62.25pt" o:ole="">
            <v:imagedata r:id="rId8" o:title=""/>
          </v:shape>
          <o:OLEObject Type="Embed" ProgID="Visio.Drawing.15" ShapeID="_x0000_i1028" DrawAspect="Content" ObjectID="_1573547982" r:id="rId9"/>
        </w:object>
      </w:r>
      <w:bookmarkEnd w:id="0"/>
    </w:p>
    <w:sectPr w:rsidR="008C7F94" w:rsidRPr="003358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0B17" w:rsidRDefault="00F00B17" w:rsidP="008C7F94">
      <w:pPr>
        <w:spacing w:after="0" w:line="240" w:lineRule="auto"/>
      </w:pPr>
      <w:r>
        <w:separator/>
      </w:r>
    </w:p>
  </w:endnote>
  <w:endnote w:type="continuationSeparator" w:id="0">
    <w:p w:rsidR="00F00B17" w:rsidRDefault="00F00B17" w:rsidP="008C7F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0B17" w:rsidRDefault="00F00B17" w:rsidP="008C7F94">
      <w:pPr>
        <w:spacing w:after="0" w:line="240" w:lineRule="auto"/>
      </w:pPr>
      <w:r>
        <w:separator/>
      </w:r>
    </w:p>
  </w:footnote>
  <w:footnote w:type="continuationSeparator" w:id="0">
    <w:p w:rsidR="00F00B17" w:rsidRDefault="00F00B17" w:rsidP="008C7F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347735C"/>
    <w:multiLevelType w:val="hybridMultilevel"/>
    <w:tmpl w:val="160401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277"/>
    <w:rsid w:val="00335843"/>
    <w:rsid w:val="00375667"/>
    <w:rsid w:val="00690277"/>
    <w:rsid w:val="008C7F94"/>
    <w:rsid w:val="00CE6B67"/>
    <w:rsid w:val="00F0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11BA50"/>
  <w15:chartTrackingRefBased/>
  <w15:docId w15:val="{5B42A9C8-B7A0-4328-9550-21F18FC37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C7F9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C7F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7F94"/>
  </w:style>
  <w:style w:type="paragraph" w:styleId="Footer">
    <w:name w:val="footer"/>
    <w:basedOn w:val="Normal"/>
    <w:link w:val="FooterChar"/>
    <w:uiPriority w:val="99"/>
    <w:unhideWhenUsed/>
    <w:rsid w:val="008C7F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7F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7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o Le Quy</dc:creator>
  <cp:keywords/>
  <dc:description/>
  <cp:lastModifiedBy>Bao Le Quy</cp:lastModifiedBy>
  <cp:revision>3</cp:revision>
  <dcterms:created xsi:type="dcterms:W3CDTF">2017-11-30T04:28:00Z</dcterms:created>
  <dcterms:modified xsi:type="dcterms:W3CDTF">2017-11-30T04:53:00Z</dcterms:modified>
</cp:coreProperties>
</file>